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bookmarkStart w:id="1" w:name="_GoBack"/>
      <w:r w:rsidRPr="000D3C1A">
        <w:rPr>
          <w:rFonts w:ascii="Times New Roman" w:eastAsia="標楷體" w:hAnsi="Times New Roman" w:hint="eastAsia"/>
          <w:b/>
          <w:sz w:val="36"/>
          <w:szCs w:val="36"/>
        </w:rPr>
        <w:t>高級中等以下學校及幼兒園教師證明書申請</w:t>
      </w:r>
      <w:bookmarkEnd w:id="0"/>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p>
    <w:bookmarkEnd w:id="1"/>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稚）</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稚）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甄審登記遴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程序詳依流程圖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附。</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一年內</w:t>
      </w:r>
      <w:r w:rsidRPr="000D3C1A">
        <w:rPr>
          <w:rFonts w:eastAsia="標楷體"/>
          <w:sz w:val="28"/>
          <w:szCs w:val="28"/>
        </w:rPr>
        <w:t>正面半身彩色</w:t>
      </w:r>
      <w:r w:rsidRPr="000D3C1A">
        <w:rPr>
          <w:rFonts w:eastAsia="標楷體" w:hint="eastAsia"/>
          <w:sz w:val="28"/>
          <w:szCs w:val="28"/>
        </w:rPr>
        <w:t>一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一年內正面半身彩色一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複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複審處理期間各以十四個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後隨文寄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104DEC" w:rsidP="001F5945">
      <w:pPr>
        <w:spacing w:beforeLines="50" w:before="18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9" o:title=""/>
            <w10:wrap type="tight"/>
          </v:shape>
          <o:OLEObject Type="Embed" ProgID="Visio.Drawing.11" ShapeID="_x0000_s1037" DrawAspect="Content" ObjectID="_1475327261" r:id="rId10"/>
        </w:pi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r w:rsidRPr="000D3C1A">
              <w:rPr>
                <w:rFonts w:eastAsia="標楷體" w:hint="eastAsia"/>
                <w:sz w:val="28"/>
                <w:szCs w:val="28"/>
              </w:rPr>
              <w:t>一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三</w:t>
      </w:r>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ˇ」，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p>
    <w:sectPr w:rsidR="001F5945" w:rsidRPr="000D3C1A" w:rsidSect="00E01B3E">
      <w:footerReference w:type="default" r:id="rId1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403" w:rsidRDefault="00A13403" w:rsidP="00362BCF">
      <w:r>
        <w:separator/>
      </w:r>
    </w:p>
  </w:endnote>
  <w:endnote w:type="continuationSeparator" w:id="0">
    <w:p w:rsidR="00A13403" w:rsidRDefault="00A13403"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104DEC" w:rsidRPr="00104DEC">
          <w:rPr>
            <w:noProof/>
            <w:lang w:val="zh-TW"/>
          </w:rPr>
          <w:t>1</w:t>
        </w:r>
        <w:r>
          <w:fldChar w:fldCharType="end"/>
        </w:r>
      </w:p>
    </w:sdtContent>
  </w:sdt>
  <w:p w:rsidR="0010178D" w:rsidRDefault="0010178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403" w:rsidRDefault="00A13403" w:rsidP="00362BCF">
      <w:r>
        <w:separator/>
      </w:r>
    </w:p>
  </w:footnote>
  <w:footnote w:type="continuationSeparator" w:id="0">
    <w:p w:rsidR="00A13403" w:rsidRDefault="00A13403" w:rsidP="00362B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45"/>
    <w:rsid w:val="000013DC"/>
    <w:rsid w:val="000211FA"/>
    <w:rsid w:val="0002498E"/>
    <w:rsid w:val="00025ABE"/>
    <w:rsid w:val="000B4424"/>
    <w:rsid w:val="000D3C1A"/>
    <w:rsid w:val="000F22AE"/>
    <w:rsid w:val="000F417F"/>
    <w:rsid w:val="0010178D"/>
    <w:rsid w:val="00104DEC"/>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3403"/>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E01B3E"/>
    <w:rsid w:val="00E57F84"/>
    <w:rsid w:val="00E67899"/>
    <w:rsid w:val="00E7027F"/>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1EEAD-DB0C-4FA4-A683-38E6D8DFA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35</Words>
  <Characters>2483</Characters>
  <Application>Microsoft Office Word</Application>
  <DocSecurity>4</DocSecurity>
  <Lines>20</Lines>
  <Paragraphs>5</Paragraphs>
  <ScaleCrop>false</ScaleCrop>
  <Company/>
  <LinksUpToDate>false</LinksUpToDate>
  <CharactersWithSpaces>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user</cp:lastModifiedBy>
  <cp:revision>2</cp:revision>
  <cp:lastPrinted>2014-10-08T01:18:00Z</cp:lastPrinted>
  <dcterms:created xsi:type="dcterms:W3CDTF">2014-10-20T08:21:00Z</dcterms:created>
  <dcterms:modified xsi:type="dcterms:W3CDTF">2014-10-20T08:21:00Z</dcterms:modified>
</cp:coreProperties>
</file>